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93489B">
      <w:pPr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que lea un número entero, el programa debe hacer la operación que determine si el número ingresado es positivo o negativo, si el número es positivo se debe imprimir “El número ingresado es positivo”. De lo contrario se debe imprimir “El número es negativo”</w:t>
      </w:r>
      <w:r w:rsidR="00865C40" w:rsidRPr="003A39E7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="00A152C8">
        <w:rPr>
          <w:rFonts w:ascii="Candara" w:hAnsi="Candara"/>
          <w:color w:val="002060"/>
          <w:sz w:val="24"/>
          <w:szCs w:val="24"/>
        </w:rPr>
        <w:t xml:space="preserve">: </w:t>
      </w:r>
    </w:p>
    <w:p w:rsidR="00A34CF9" w:rsidRPr="003A39E7" w:rsidRDefault="00653BE7" w:rsidP="0093489B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3102D">
        <w:rPr>
          <w:rFonts w:ascii="Candara" w:hAnsi="Candara"/>
          <w:color w:val="000000" w:themeColor="text1"/>
        </w:rPr>
        <w:t>debe ingresar un número entero</w:t>
      </w:r>
      <w:r w:rsidRPr="003A39E7">
        <w:rPr>
          <w:rFonts w:ascii="Candara" w:hAnsi="Candara"/>
          <w:color w:val="000000" w:themeColor="text1"/>
        </w:rPr>
        <w:t>.</w:t>
      </w:r>
    </w:p>
    <w:p w:rsidR="00653BE7" w:rsidRPr="003A39E7" w:rsidRDefault="00653BE7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Si el usuario ingresa</w:t>
      </w:r>
      <w:r w:rsidR="0013102D">
        <w:rPr>
          <w:rFonts w:ascii="Candara" w:hAnsi="Candara"/>
          <w:color w:val="000000" w:themeColor="text1"/>
        </w:rPr>
        <w:t xml:space="preserve"> un número mayor a cero entonces el programa debe imprimir: “El número ingresado es positivo”</w:t>
      </w:r>
      <w:r w:rsidRPr="003A39E7">
        <w:rPr>
          <w:rFonts w:ascii="Candara" w:hAnsi="Candara"/>
          <w:color w:val="000000" w:themeColor="text1"/>
        </w:rPr>
        <w:t>.</w:t>
      </w:r>
    </w:p>
    <w:p w:rsidR="00C84BEF" w:rsidRPr="003A39E7" w:rsidRDefault="00DB2F92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De lo contrario, </w:t>
      </w:r>
      <w:r w:rsidR="00930872">
        <w:rPr>
          <w:rFonts w:ascii="Candara" w:hAnsi="Candara"/>
          <w:color w:val="000000" w:themeColor="text1"/>
        </w:rPr>
        <w:t>s</w:t>
      </w:r>
      <w:r w:rsidR="0013102D">
        <w:rPr>
          <w:rFonts w:ascii="Candara" w:hAnsi="Candara"/>
          <w:color w:val="000000" w:themeColor="text1"/>
        </w:rPr>
        <w:t>i el usuario ingresa un número negativo el programa debe imprimir:</w:t>
      </w:r>
      <w:r w:rsidR="00C84BEF" w:rsidRPr="003A39E7">
        <w:rPr>
          <w:rFonts w:ascii="Candara" w:hAnsi="Candara"/>
          <w:color w:val="000000" w:themeColor="text1"/>
        </w:rPr>
        <w:t xml:space="preserve"> “</w:t>
      </w:r>
      <w:r w:rsidR="0013102D">
        <w:rPr>
          <w:rFonts w:ascii="Candara" w:hAnsi="Candara"/>
          <w:color w:val="000000" w:themeColor="text1"/>
        </w:rPr>
        <w:t>El número es negativo</w:t>
      </w:r>
      <w:r w:rsidR="00C84BEF" w:rsidRPr="003A39E7">
        <w:rPr>
          <w:rFonts w:ascii="Candara" w:hAnsi="Candara"/>
          <w:color w:val="000000" w:themeColor="text1"/>
        </w:rPr>
        <w:t>”</w:t>
      </w:r>
      <w:r w:rsidR="000074EF" w:rsidRPr="003A39E7">
        <w:rPr>
          <w:rFonts w:ascii="Candara" w:hAnsi="Candara"/>
          <w:color w:val="000000" w:themeColor="text1"/>
        </w:rPr>
        <w:t>.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6281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07C84" w:rsidRPr="00B07C84" w:rsidTr="008B27D5">
        <w:tc>
          <w:tcPr>
            <w:tcW w:w="1413" w:type="dxa"/>
          </w:tcPr>
          <w:p w:rsidR="00F542DF" w:rsidRPr="00B07C84" w:rsidRDefault="00930872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numero</w:t>
            </w:r>
            <w:r>
              <w:rPr>
                <w:rFonts w:ascii="Candara" w:hAnsi="Candara"/>
                <w:color w:val="000000" w:themeColor="text1"/>
              </w:rPr>
              <w:tab/>
            </w:r>
          </w:p>
        </w:tc>
        <w:tc>
          <w:tcPr>
            <w:tcW w:w="1134" w:type="dxa"/>
          </w:tcPr>
          <w:p w:rsidR="00F542DF" w:rsidRPr="00B07C84" w:rsidRDefault="00930872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  <w:r w:rsidR="008B27D5"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281" w:type="dxa"/>
          </w:tcPr>
          <w:p w:rsidR="00F542DF" w:rsidRPr="00B07C84" w:rsidRDefault="008B27D5" w:rsidP="00D0039F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 n</w:t>
            </w:r>
            <w:r w:rsidR="00D0039F">
              <w:rPr>
                <w:rFonts w:ascii="Candara" w:hAnsi="Candara"/>
                <w:color w:val="000000" w:themeColor="text1"/>
              </w:rPr>
              <w:t>úmero que ingre</w:t>
            </w:r>
            <w:r w:rsidR="00930872">
              <w:rPr>
                <w:rFonts w:ascii="Candara" w:hAnsi="Candara"/>
                <w:color w:val="000000" w:themeColor="text1"/>
              </w:rPr>
              <w:t>so</w:t>
            </w:r>
            <w:r w:rsidR="00D0039F">
              <w:rPr>
                <w:rFonts w:ascii="Candara" w:hAnsi="Candara"/>
                <w:color w:val="000000" w:themeColor="text1"/>
              </w:rPr>
              <w:t xml:space="preserve"> el usuario</w:t>
            </w:r>
            <w:r w:rsidR="00930872">
              <w:rPr>
                <w:rFonts w:ascii="Candara" w:hAnsi="Candara"/>
                <w:color w:val="000000" w:themeColor="text1"/>
              </w:rPr>
              <w:t>.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2F44AE" w:rsidRDefault="00452E8B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r w:rsidR="000A2859" w:rsidRPr="008D15B6">
        <w:rPr>
          <w:rFonts w:ascii="Candara" w:hAnsi="Candara"/>
          <w:b/>
        </w:rPr>
        <w:t>numero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r w:rsidRPr="008D15B6">
        <w:rPr>
          <w:rFonts w:ascii="Candara" w:hAnsi="Candara"/>
          <w:b/>
        </w:rPr>
        <w:t>numero</w:t>
      </w:r>
      <w:r w:rsidR="006001FE">
        <w:rPr>
          <w:rFonts w:ascii="Candara" w:hAnsi="Candara"/>
        </w:rPr>
        <w:t xml:space="preserve"> </w:t>
      </w:r>
      <w:r w:rsidR="006001FE" w:rsidRPr="000B699D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6001FE">
        <w:rPr>
          <w:rFonts w:ascii="Candara" w:hAnsi="Candara"/>
        </w:rPr>
        <w:t xml:space="preserve"> </w:t>
      </w:r>
      <w:r w:rsidR="006001FE" w:rsidRPr="006001FE">
        <w:rPr>
          <w:rFonts w:ascii="Century Gothic" w:hAnsi="Century Gothic"/>
        </w:rPr>
        <w:t>0</w:t>
      </w:r>
    </w:p>
    <w:p w:rsidR="008D15B6" w:rsidRDefault="00A25072" w:rsidP="008F56C6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A25072" w:rsidRDefault="000A2859" w:rsidP="000B3037">
      <w:pPr>
        <w:pStyle w:val="Prrafodelista"/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El número ingresado es positivo</w:t>
      </w:r>
      <w:r w:rsidR="00A25072">
        <w:rPr>
          <w:rFonts w:ascii="Candara" w:hAnsi="Candara"/>
        </w:rPr>
        <w:t>”</w:t>
      </w:r>
    </w:p>
    <w:p w:rsidR="008D15B6" w:rsidRDefault="00A25072" w:rsidP="008F56C6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A25072" w:rsidRDefault="00421DA4" w:rsidP="000B3037">
      <w:pPr>
        <w:spacing w:after="0"/>
        <w:ind w:left="1416"/>
        <w:jc w:val="both"/>
        <w:rPr>
          <w:rFonts w:ascii="Candara" w:hAnsi="Candara"/>
        </w:rPr>
      </w:pPr>
      <w:r>
        <w:rPr>
          <w:rFonts w:ascii="Candara" w:hAnsi="Candara"/>
        </w:rPr>
        <w:t>Imprimir “El nú</w:t>
      </w:r>
      <w:r w:rsidR="00B84CE7">
        <w:rPr>
          <w:rFonts w:ascii="Candara" w:hAnsi="Candara"/>
        </w:rPr>
        <w:t>mero es negativo</w:t>
      </w:r>
      <w:r w:rsidR="00A25072">
        <w:rPr>
          <w:rFonts w:ascii="Candara" w:hAnsi="Candara"/>
        </w:rPr>
        <w:t>”</w:t>
      </w:r>
    </w:p>
    <w:p w:rsidR="0014771C" w:rsidRDefault="0014771C" w:rsidP="000B3037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Default="001A7097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44013C" w:rsidRDefault="0044013C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82741" w:rsidTr="00382741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bookmarkStart w:id="0" w:name="_GoBack"/>
          <w:p w:rsidR="00382741" w:rsidRDefault="00DC1F60" w:rsidP="00382741">
            <w:pPr>
              <w:jc w:val="center"/>
              <w:rPr>
                <w:rFonts w:ascii="Candara" w:hAnsi="Candara"/>
              </w:rPr>
            </w:pPr>
            <w:r>
              <w:object w:dxaOrig="6122" w:dyaOrig="44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8.5pt;height:259.5pt" o:ole="">
                  <v:imagedata r:id="rId7" o:title=""/>
                </v:shape>
                <o:OLEObject Type="Embed" ProgID="Visio.Drawing.11" ShapeID="_x0000_i1025" DrawAspect="Content" ObjectID="_1495683924" r:id="rId8"/>
              </w:object>
            </w:r>
            <w:bookmarkEnd w:id="0"/>
          </w:p>
        </w:tc>
      </w:tr>
    </w:tbl>
    <w:p w:rsidR="001A7097" w:rsidRDefault="001A7097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ED7A3A" w:rsidTr="00ED7A3A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D7A3A" w:rsidRDefault="00ED7A3A" w:rsidP="00ED7A3A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  <w:noProof/>
                <w:lang w:eastAsia="es-MX"/>
              </w:rPr>
              <w:drawing>
                <wp:inline distT="0" distB="0" distL="0" distR="0">
                  <wp:extent cx="4945380" cy="3493884"/>
                  <wp:effectExtent l="0" t="0" r="7620" b="0"/>
                  <wp:docPr id="1" name="Imagen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BPositivoNegativ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48423" cy="34960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4771C" w:rsidRPr="0014771C" w:rsidRDefault="0014771C" w:rsidP="00ED7A3A">
      <w:pPr>
        <w:jc w:val="both"/>
        <w:rPr>
          <w:rFonts w:ascii="Candara" w:hAnsi="Candara"/>
        </w:rPr>
      </w:pPr>
    </w:p>
    <w:sectPr w:rsidR="0014771C" w:rsidRPr="001477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7550" w:rsidRDefault="005B7550" w:rsidP="006C69AF">
      <w:pPr>
        <w:spacing w:after="0" w:line="240" w:lineRule="auto"/>
      </w:pPr>
      <w:r>
        <w:separator/>
      </w:r>
    </w:p>
  </w:endnote>
  <w:endnote w:type="continuationSeparator" w:id="0">
    <w:p w:rsidR="005B7550" w:rsidRDefault="005B7550" w:rsidP="006C69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7550" w:rsidRDefault="005B7550" w:rsidP="006C69AF">
      <w:pPr>
        <w:spacing w:after="0" w:line="240" w:lineRule="auto"/>
      </w:pPr>
      <w:r>
        <w:separator/>
      </w:r>
    </w:p>
  </w:footnote>
  <w:footnote w:type="continuationSeparator" w:id="0">
    <w:p w:rsidR="005B7550" w:rsidRDefault="005B7550" w:rsidP="006C69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9AF" w:rsidRDefault="005B7550" w:rsidP="006C69AF">
    <w:pPr>
      <w:pStyle w:val="Encabezado"/>
      <w:pBdr>
        <w:bottom w:val="single" w:sz="4" w:space="1" w:color="D9D9D9" w:themeColor="background1" w:themeShade="D9"/>
      </w:pBdr>
      <w:rPr>
        <w:b/>
        <w:bCs/>
      </w:rPr>
    </w:pPr>
    <w:sdt>
      <w:sdtPr>
        <w:rPr>
          <w:color w:val="7F7F7F" w:themeColor="background1" w:themeShade="7F"/>
          <w:spacing w:val="60"/>
          <w:lang w:val="es-ES"/>
        </w:rPr>
        <w:id w:val="735892456"/>
        <w:docPartObj>
          <w:docPartGallery w:val="Page Numbers (Top of Page)"/>
          <w:docPartUnique/>
        </w:docPartObj>
      </w:sdtPr>
      <w:sdtEndPr>
        <w:rPr>
          <w:b/>
          <w:bCs/>
          <w:color w:val="auto"/>
          <w:spacing w:val="0"/>
          <w:lang w:val="es-MX"/>
        </w:rPr>
      </w:sdtEndPr>
      <w:sdtContent>
        <w:r w:rsidR="006C69AF">
          <w:rPr>
            <w:color w:val="7F7F7F" w:themeColor="background1" w:themeShade="7F"/>
            <w:spacing w:val="60"/>
            <w:lang w:val="es-ES"/>
          </w:rPr>
          <w:t>Página</w:t>
        </w:r>
        <w:r w:rsidR="006C69AF">
          <w:rPr>
            <w:lang w:val="es-ES"/>
          </w:rPr>
          <w:t xml:space="preserve"> | </w:t>
        </w:r>
        <w:r w:rsidR="006C69AF">
          <w:fldChar w:fldCharType="begin"/>
        </w:r>
        <w:r w:rsidR="006C69AF">
          <w:instrText>PAGE   \* MERGEFORMAT</w:instrText>
        </w:r>
        <w:r w:rsidR="006C69AF">
          <w:fldChar w:fldCharType="separate"/>
        </w:r>
        <w:r w:rsidR="00DC1F60" w:rsidRPr="00DC1F60">
          <w:rPr>
            <w:b/>
            <w:bCs/>
            <w:noProof/>
            <w:lang w:val="es-ES"/>
          </w:rPr>
          <w:t>1</w:t>
        </w:r>
        <w:r w:rsidR="006C69AF">
          <w:rPr>
            <w:b/>
            <w:bCs/>
          </w:rPr>
          <w:fldChar w:fldCharType="end"/>
        </w:r>
        <w:r w:rsidR="006C69AF">
          <w:rPr>
            <w:b/>
            <w:bCs/>
          </w:rPr>
          <w:t xml:space="preserve">     </w:t>
        </w:r>
      </w:sdtContent>
    </w:sdt>
    <w:proofErr w:type="spellStart"/>
    <w:r w:rsidR="006C69AF">
      <w:rPr>
        <w:b/>
        <w:bCs/>
      </w:rPr>
      <w:t>BPositivoNegativo</w:t>
    </w:r>
    <w:proofErr w:type="spellEnd"/>
  </w:p>
  <w:p w:rsidR="006C69AF" w:rsidRDefault="006C69AF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45D96"/>
    <w:rsid w:val="00047F0E"/>
    <w:rsid w:val="00052A51"/>
    <w:rsid w:val="000A2859"/>
    <w:rsid w:val="000B3037"/>
    <w:rsid w:val="000B699D"/>
    <w:rsid w:val="00104802"/>
    <w:rsid w:val="0013102D"/>
    <w:rsid w:val="0014771C"/>
    <w:rsid w:val="001A7097"/>
    <w:rsid w:val="001B3715"/>
    <w:rsid w:val="002F44AE"/>
    <w:rsid w:val="00302081"/>
    <w:rsid w:val="0034110F"/>
    <w:rsid w:val="00382741"/>
    <w:rsid w:val="003837D8"/>
    <w:rsid w:val="003A39E7"/>
    <w:rsid w:val="00421DA4"/>
    <w:rsid w:val="0044013C"/>
    <w:rsid w:val="00452E8B"/>
    <w:rsid w:val="00520AFC"/>
    <w:rsid w:val="005B7550"/>
    <w:rsid w:val="006001FE"/>
    <w:rsid w:val="00646E90"/>
    <w:rsid w:val="00653BE7"/>
    <w:rsid w:val="006C69AF"/>
    <w:rsid w:val="00865C40"/>
    <w:rsid w:val="00890D9D"/>
    <w:rsid w:val="008B27D5"/>
    <w:rsid w:val="008D15B6"/>
    <w:rsid w:val="008F56C6"/>
    <w:rsid w:val="0091091B"/>
    <w:rsid w:val="00930872"/>
    <w:rsid w:val="0093489B"/>
    <w:rsid w:val="00A152C8"/>
    <w:rsid w:val="00A25072"/>
    <w:rsid w:val="00A34CF9"/>
    <w:rsid w:val="00AC2B47"/>
    <w:rsid w:val="00B07C84"/>
    <w:rsid w:val="00B84CE7"/>
    <w:rsid w:val="00C37654"/>
    <w:rsid w:val="00C76975"/>
    <w:rsid w:val="00C84BEF"/>
    <w:rsid w:val="00CC78EA"/>
    <w:rsid w:val="00D0039F"/>
    <w:rsid w:val="00D06D00"/>
    <w:rsid w:val="00DB2F92"/>
    <w:rsid w:val="00DC1F60"/>
    <w:rsid w:val="00E43D95"/>
    <w:rsid w:val="00E44377"/>
    <w:rsid w:val="00ED7A3A"/>
    <w:rsid w:val="00F542DF"/>
    <w:rsid w:val="00FF6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6C69A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C69AF"/>
  </w:style>
  <w:style w:type="paragraph" w:styleId="Piedepgina">
    <w:name w:val="footer"/>
    <w:basedOn w:val="Normal"/>
    <w:link w:val="PiedepginaCar"/>
    <w:uiPriority w:val="99"/>
    <w:unhideWhenUsed/>
    <w:rsid w:val="006C69A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C69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2</Pages>
  <Words>136</Words>
  <Characters>754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48</cp:revision>
  <dcterms:created xsi:type="dcterms:W3CDTF">2015-06-06T14:55:00Z</dcterms:created>
  <dcterms:modified xsi:type="dcterms:W3CDTF">2015-06-13T11:59:00Z</dcterms:modified>
</cp:coreProperties>
</file>